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7B80" w:rsidRDefault="00F452CC">
      <w:pPr>
        <w:rPr>
          <w:rFonts w:ascii="Times New Roman" w:hAnsi="Times New Roman" w:cs="Times New Roman"/>
          <w:b/>
          <w:sz w:val="24"/>
          <w:szCs w:val="24"/>
        </w:rPr>
      </w:pPr>
      <w:r w:rsidRPr="00F452CC">
        <w:rPr>
          <w:rFonts w:ascii="Times New Roman" w:hAnsi="Times New Roman" w:cs="Times New Roman"/>
          <w:b/>
          <w:sz w:val="24"/>
          <w:szCs w:val="24"/>
        </w:rPr>
        <w:t>ERD</w:t>
      </w:r>
    </w:p>
    <w:p w:rsidR="00F452CC" w:rsidRPr="00F452CC" w:rsidRDefault="00F452CC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5279" w:dyaOrig="9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18.45pt" o:ole="">
            <v:imagedata r:id="rId5" o:title=""/>
          </v:shape>
          <o:OLEObject Type="Embed" ProgID="Visio.Drawing.11" ShapeID="_x0000_i1025" DrawAspect="Content" ObjectID="_1679469834" r:id="rId6"/>
        </w:object>
      </w:r>
      <w:bookmarkStart w:id="0" w:name="_GoBack"/>
      <w:bookmarkEnd w:id="0"/>
    </w:p>
    <w:sectPr w:rsidR="00F452CC" w:rsidRPr="00F452CC" w:rsidSect="00F452CC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2CC"/>
    <w:rsid w:val="000B0626"/>
    <w:rsid w:val="00C21CAB"/>
    <w:rsid w:val="00D51A54"/>
    <w:rsid w:val="00F452CC"/>
    <w:rsid w:val="00FF7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</cp:revision>
  <dcterms:created xsi:type="dcterms:W3CDTF">2021-04-09T03:34:00Z</dcterms:created>
  <dcterms:modified xsi:type="dcterms:W3CDTF">2021-04-09T03:37:00Z</dcterms:modified>
</cp:coreProperties>
</file>